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oKlavuz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73"/>
        <w:gridCol w:w="4535"/>
        <w:gridCol w:w="3758"/>
      </w:tblGrid>
      <w:tr w:rsidR="00E309B3" w14:paraId="4D47C068" w14:textId="77777777" w:rsidTr="00E309B3">
        <w:trPr>
          <w:trHeight w:val="365"/>
        </w:trPr>
        <w:tc>
          <w:tcPr>
            <w:tcW w:w="2199" w:type="dxa"/>
            <w:vMerge w:val="restart"/>
            <w:hideMark/>
          </w:tcPr>
          <w:p w14:paraId="7E1A5B89" w14:textId="77777777" w:rsidR="00E309B3" w:rsidRDefault="00E309B3">
            <w:pPr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71A1C458" wp14:editId="65F645E6">
                  <wp:extent cx="784860" cy="621030"/>
                  <wp:effectExtent l="0" t="0" r="0" b="762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4860" cy="621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83" w:type="dxa"/>
            <w:gridSpan w:val="2"/>
          </w:tcPr>
          <w:p w14:paraId="543696E5" w14:textId="77777777" w:rsidR="00E309B3" w:rsidRDefault="00E309B3"/>
        </w:tc>
      </w:tr>
      <w:tr w:rsidR="00E309B3" w14:paraId="05DE015C" w14:textId="77777777" w:rsidTr="00E309B3">
        <w:trPr>
          <w:trHeight w:val="347"/>
        </w:trPr>
        <w:tc>
          <w:tcPr>
            <w:tcW w:w="0" w:type="auto"/>
            <w:vMerge/>
            <w:vAlign w:val="center"/>
            <w:hideMark/>
          </w:tcPr>
          <w:p w14:paraId="54AD413A" w14:textId="77777777" w:rsidR="00E309B3" w:rsidRDefault="00E309B3"/>
        </w:tc>
        <w:tc>
          <w:tcPr>
            <w:tcW w:w="463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  <w:hideMark/>
          </w:tcPr>
          <w:p w14:paraId="15AC3A0B" w14:textId="77777777" w:rsidR="00E309B3" w:rsidRDefault="00E309B3">
            <w:pPr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</w:pPr>
            <w:r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4"/>
              </w:rPr>
              <w:t>T.C. YEDİTEPE ÜNİVERSİTESİ</w:t>
            </w:r>
          </w:p>
        </w:tc>
        <w:tc>
          <w:tcPr>
            <w:tcW w:w="3851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0B3B8806" w14:textId="77777777" w:rsidR="00E309B3" w:rsidRDefault="008D2FB0" w:rsidP="00C541F5">
            <w:pPr>
              <w:jc w:val="right"/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</w:pPr>
            <w:r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  <w:t xml:space="preserve">ÇAP </w:t>
            </w:r>
            <w:r w:rsidR="00E227CA"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  <w:t>O</w:t>
            </w:r>
            <w:r w:rsidR="00ED1D6D"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  <w:t>RTAK VE DENK DERSLER İNTİBAK</w:t>
            </w:r>
            <w:r w:rsidR="006B344C"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  <w:t xml:space="preserve"> FORMU</w:t>
            </w:r>
          </w:p>
        </w:tc>
      </w:tr>
      <w:tr w:rsidR="00E309B3" w14:paraId="6BBAE360" w14:textId="77777777" w:rsidTr="00E309B3">
        <w:trPr>
          <w:trHeight w:val="365"/>
        </w:trPr>
        <w:tc>
          <w:tcPr>
            <w:tcW w:w="0" w:type="auto"/>
            <w:vMerge/>
            <w:vAlign w:val="center"/>
            <w:hideMark/>
          </w:tcPr>
          <w:p w14:paraId="30E6DC39" w14:textId="77777777" w:rsidR="00E309B3" w:rsidRDefault="00E309B3"/>
        </w:tc>
        <w:tc>
          <w:tcPr>
            <w:tcW w:w="463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  <w:hideMark/>
          </w:tcPr>
          <w:p w14:paraId="239B3A38" w14:textId="77777777" w:rsidR="00E309B3" w:rsidRDefault="00E309B3">
            <w:pPr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</w:pPr>
            <w:r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  <w:t xml:space="preserve">İKTİSADİ VE İDARİ BİLİMLER FAKÜLTESİ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14:paraId="15154313" w14:textId="77777777" w:rsidR="00E309B3" w:rsidRDefault="00E309B3">
            <w:pPr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</w:pPr>
          </w:p>
        </w:tc>
      </w:tr>
    </w:tbl>
    <w:p w14:paraId="7BB1D1E8" w14:textId="77777777" w:rsidR="00B50094" w:rsidRDefault="00BF3827" w:rsidP="00BF3827">
      <w:pPr>
        <w:spacing w:after="0" w:line="240" w:lineRule="auto"/>
        <w:jc w:val="center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E471FB" wp14:editId="5DF57376">
                <wp:simplePos x="0" y="0"/>
                <wp:positionH relativeFrom="column">
                  <wp:posOffset>11430</wp:posOffset>
                </wp:positionH>
                <wp:positionV relativeFrom="paragraph">
                  <wp:posOffset>133350</wp:posOffset>
                </wp:positionV>
                <wp:extent cx="6582410" cy="0"/>
                <wp:effectExtent l="0" t="19050" r="889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82410" cy="0"/>
                        </a:xfrm>
                        <a:prstGeom prst="line">
                          <a:avLst/>
                        </a:prstGeom>
                        <a:ln w="38100" cmpd="dbl"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343E93" id="Straight Connector 3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9pt,10.5pt" to="519.2pt,1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" strokecolor="#365f91 [2404]" strokeweight="3pt">
                <v:stroke linestyle="thinThin"/>
              </v:line>
            </w:pict>
          </mc:Fallback>
        </mc:AlternateContent>
      </w:r>
    </w:p>
    <w:p w14:paraId="6FCEB12E" w14:textId="77777777" w:rsidR="00826826" w:rsidRDefault="00826826" w:rsidP="00826826">
      <w:pPr>
        <w:spacing w:after="0" w:line="240" w:lineRule="auto"/>
        <w:ind w:left="425"/>
        <w:rPr>
          <w:b/>
        </w:rPr>
      </w:pPr>
    </w:p>
    <w:p w14:paraId="6770344F" w14:textId="77777777" w:rsidR="00D91573" w:rsidRDefault="00D91573" w:rsidP="00D91573">
      <w:pPr>
        <w:spacing w:after="120" w:line="240" w:lineRule="auto"/>
        <w:ind w:left="425"/>
        <w:jc w:val="right"/>
      </w:pPr>
    </w:p>
    <w:p w14:paraId="5693AB9D" w14:textId="77777777" w:rsidR="00E227CA" w:rsidRDefault="00E227CA" w:rsidP="00D91573">
      <w:pPr>
        <w:spacing w:after="120" w:line="240" w:lineRule="auto"/>
        <w:ind w:left="425"/>
        <w:jc w:val="right"/>
      </w:pPr>
    </w:p>
    <w:p w14:paraId="7A2B9BF8" w14:textId="77777777" w:rsidR="00E227CA" w:rsidRDefault="00E227CA" w:rsidP="00D91573">
      <w:pPr>
        <w:spacing w:after="120" w:line="240" w:lineRule="auto"/>
        <w:ind w:left="425"/>
        <w:jc w:val="right"/>
      </w:pPr>
    </w:p>
    <w:p w14:paraId="760B758C" w14:textId="7A6115B9" w:rsidR="00842C0C" w:rsidRDefault="00D91573" w:rsidP="00D91573">
      <w:pPr>
        <w:spacing w:after="120" w:line="240" w:lineRule="auto"/>
        <w:ind w:left="425"/>
        <w:jc w:val="right"/>
        <w:rPr>
          <w:b/>
        </w:rPr>
      </w:pPr>
      <w:r>
        <w:t xml:space="preserve">Tarih: </w:t>
      </w:r>
      <w:r w:rsidR="00716C0C">
        <w:t>xx</w:t>
      </w:r>
      <w:r>
        <w:t>/</w:t>
      </w:r>
      <w:r w:rsidR="00716C0C">
        <w:t>xx</w:t>
      </w:r>
      <w:r>
        <w:t>/20</w:t>
      </w:r>
      <w:r w:rsidR="00716C0C">
        <w:t>xx</w:t>
      </w:r>
    </w:p>
    <w:p w14:paraId="30A970D3" w14:textId="77777777" w:rsidR="00E227CA" w:rsidRDefault="00E227CA" w:rsidP="00826826">
      <w:pPr>
        <w:spacing w:after="120" w:line="240" w:lineRule="auto"/>
        <w:ind w:left="425"/>
        <w:rPr>
          <w:b/>
        </w:rPr>
      </w:pPr>
    </w:p>
    <w:p w14:paraId="6F5A16F5" w14:textId="77777777" w:rsidR="00E227CA" w:rsidRDefault="00E227CA" w:rsidP="00826826">
      <w:pPr>
        <w:spacing w:after="120" w:line="240" w:lineRule="auto"/>
        <w:ind w:left="425"/>
        <w:rPr>
          <w:b/>
        </w:rPr>
      </w:pPr>
    </w:p>
    <w:p w14:paraId="6E2F99B4" w14:textId="77777777" w:rsidR="00C03510" w:rsidRPr="003B01F3" w:rsidRDefault="00C03510" w:rsidP="00E227CA">
      <w:pPr>
        <w:spacing w:after="120" w:line="360" w:lineRule="auto"/>
        <w:ind w:left="425"/>
        <w:rPr>
          <w:b/>
        </w:rPr>
      </w:pPr>
      <w:r w:rsidRPr="003B01F3">
        <w:rPr>
          <w:b/>
        </w:rPr>
        <w:t>İKTİSADİ VE İDARİ BİLİMLER FAKÜLTESİ</w:t>
      </w:r>
      <w:r w:rsidR="00B51684">
        <w:rPr>
          <w:b/>
        </w:rPr>
        <w:t xml:space="preserve"> </w:t>
      </w:r>
    </w:p>
    <w:p w14:paraId="33289364" w14:textId="60D42F0C" w:rsidR="00EE47BD" w:rsidRDefault="00390217" w:rsidP="00E227CA">
      <w:pPr>
        <w:spacing w:after="120" w:line="360" w:lineRule="auto"/>
        <w:ind w:left="425" w:right="261" w:firstLine="1"/>
      </w:pPr>
      <w:r>
        <w:t>Turizm İşletmeciliği</w:t>
      </w:r>
      <w:r w:rsidR="000034C6" w:rsidRPr="008D2FB0">
        <w:t xml:space="preserve"> </w:t>
      </w:r>
      <w:r w:rsidR="00EE47BD" w:rsidRPr="008D2FB0">
        <w:t>B</w:t>
      </w:r>
      <w:r w:rsidR="000034C6" w:rsidRPr="008D2FB0">
        <w:t>ölümü</w:t>
      </w:r>
      <w:r w:rsidR="009047A2">
        <w:t>’ne</w:t>
      </w:r>
      <w:r w:rsidR="00842C0C" w:rsidRPr="008D2FB0">
        <w:t>,</w:t>
      </w:r>
      <w:r w:rsidR="00EE47BD" w:rsidRPr="008D2FB0">
        <w:t xml:space="preserve"> </w:t>
      </w:r>
    </w:p>
    <w:p w14:paraId="36AB26B1" w14:textId="3A96748D" w:rsidR="00E227CA" w:rsidRDefault="008D2FB0" w:rsidP="00A54C5A">
      <w:pPr>
        <w:spacing w:after="120" w:line="360" w:lineRule="auto"/>
        <w:ind w:left="425" w:right="261" w:firstLine="1"/>
        <w:jc w:val="both"/>
      </w:pPr>
      <w:r>
        <w:t>Aşağıda adı geçen çift anadal programı ö</w:t>
      </w:r>
      <w:r w:rsidR="00E227CA">
        <w:t xml:space="preserve">ğrencisi </w:t>
      </w:r>
      <w:r w:rsidR="00096FD7">
        <w:t>i</w:t>
      </w:r>
      <w:r>
        <w:t xml:space="preserve">ki bölüm arasındaki protokol gereği kendi bölümünden aldığı ortak ve denk dersleri intibak talebi değerlendirilerek sonuçları ekte sunulmuştur. </w:t>
      </w:r>
    </w:p>
    <w:p w14:paraId="5EF81317" w14:textId="77777777" w:rsidR="00A54C5A" w:rsidRPr="008D2FB0" w:rsidRDefault="00A54C5A" w:rsidP="00A54C5A">
      <w:pPr>
        <w:spacing w:after="120" w:line="360" w:lineRule="auto"/>
        <w:ind w:left="425" w:right="261" w:firstLine="1"/>
        <w:jc w:val="both"/>
      </w:pPr>
    </w:p>
    <w:p w14:paraId="6E013B6F" w14:textId="77777777" w:rsidR="0098596C" w:rsidRDefault="00B210A9" w:rsidP="00E227CA">
      <w:pPr>
        <w:pStyle w:val="ListeParagraf"/>
        <w:numPr>
          <w:ilvl w:val="0"/>
          <w:numId w:val="4"/>
        </w:numPr>
        <w:spacing w:after="120" w:line="480" w:lineRule="auto"/>
        <w:ind w:right="261"/>
        <w:jc w:val="both"/>
      </w:pPr>
      <w:r>
        <w:t xml:space="preserve">Öğrencinin Adı, Soyadı: </w:t>
      </w:r>
    </w:p>
    <w:p w14:paraId="4052089C" w14:textId="77777777" w:rsidR="0098596C" w:rsidRDefault="0098596C" w:rsidP="00E227CA">
      <w:pPr>
        <w:pStyle w:val="ListeParagraf"/>
        <w:numPr>
          <w:ilvl w:val="0"/>
          <w:numId w:val="4"/>
        </w:numPr>
        <w:spacing w:after="120" w:line="480" w:lineRule="auto"/>
        <w:ind w:right="261"/>
        <w:jc w:val="both"/>
      </w:pPr>
      <w:r>
        <w:t>Öğrenci Numarası:</w:t>
      </w:r>
    </w:p>
    <w:p w14:paraId="2621291B" w14:textId="77777777" w:rsidR="009047A2" w:rsidRDefault="0098596C" w:rsidP="00E227CA">
      <w:pPr>
        <w:pStyle w:val="ListeParagraf"/>
        <w:numPr>
          <w:ilvl w:val="0"/>
          <w:numId w:val="4"/>
        </w:numPr>
        <w:spacing w:after="120" w:line="480" w:lineRule="auto"/>
        <w:ind w:right="261"/>
        <w:jc w:val="both"/>
      </w:pPr>
      <w:r>
        <w:t>Öğrencinin Birinci Anadalı:</w:t>
      </w:r>
    </w:p>
    <w:p w14:paraId="6132C1E1" w14:textId="77777777" w:rsidR="009047A2" w:rsidRDefault="009047A2" w:rsidP="00E227CA">
      <w:pPr>
        <w:spacing w:after="0" w:line="360" w:lineRule="auto"/>
        <w:ind w:right="-166" w:firstLine="425"/>
        <w:rPr>
          <w:sz w:val="21"/>
          <w:szCs w:val="21"/>
        </w:rPr>
      </w:pPr>
    </w:p>
    <w:p w14:paraId="7344C31B" w14:textId="77777777" w:rsidR="00E227CA" w:rsidRPr="0098596C" w:rsidRDefault="00E227CA" w:rsidP="00E227CA">
      <w:pPr>
        <w:spacing w:after="0" w:line="360" w:lineRule="auto"/>
        <w:ind w:right="-166" w:firstLine="425"/>
        <w:rPr>
          <w:sz w:val="21"/>
          <w:szCs w:val="21"/>
        </w:rPr>
      </w:pPr>
    </w:p>
    <w:p w14:paraId="2FFDD201" w14:textId="77777777" w:rsidR="009047A2" w:rsidRDefault="009047A2" w:rsidP="00E227CA">
      <w:pPr>
        <w:pStyle w:val="ListeParagraf"/>
        <w:spacing w:after="120" w:line="360" w:lineRule="auto"/>
        <w:ind w:left="785" w:right="4512"/>
        <w:jc w:val="both"/>
      </w:pPr>
    </w:p>
    <w:p w14:paraId="376E391F" w14:textId="0B527C26" w:rsidR="0098596C" w:rsidRPr="0098596C" w:rsidRDefault="009047A2" w:rsidP="00FA1190">
      <w:pPr>
        <w:spacing w:after="120" w:line="360" w:lineRule="auto"/>
        <w:ind w:right="-166" w:firstLine="708"/>
        <w:jc w:val="both"/>
      </w:pPr>
      <w:r w:rsidRPr="0098596C">
        <w:rPr>
          <w:sz w:val="21"/>
          <w:szCs w:val="21"/>
        </w:rPr>
        <w:t>Bölüm Başkanı İmzası</w:t>
      </w:r>
      <w:r w:rsidRPr="0098596C">
        <w:rPr>
          <w:sz w:val="21"/>
          <w:szCs w:val="21"/>
        </w:rPr>
        <w:tab/>
      </w:r>
      <w:r w:rsidR="0098596C">
        <w:rPr>
          <w:sz w:val="21"/>
          <w:szCs w:val="21"/>
        </w:rPr>
        <w:tab/>
      </w:r>
      <w:r w:rsidRPr="0098596C">
        <w:rPr>
          <w:sz w:val="21"/>
          <w:szCs w:val="21"/>
        </w:rPr>
        <w:tab/>
        <w:t xml:space="preserve"> </w:t>
      </w:r>
      <w:r w:rsidRPr="0098596C">
        <w:rPr>
          <w:sz w:val="21"/>
          <w:szCs w:val="21"/>
        </w:rPr>
        <w:tab/>
      </w:r>
      <w:r w:rsidRPr="0098596C">
        <w:rPr>
          <w:sz w:val="21"/>
          <w:szCs w:val="21"/>
        </w:rPr>
        <w:tab/>
      </w:r>
      <w:r w:rsidR="0098596C">
        <w:tab/>
        <w:t xml:space="preserve"> </w:t>
      </w:r>
      <w:r w:rsidR="0098596C">
        <w:rPr>
          <w:sz w:val="21"/>
          <w:szCs w:val="21"/>
        </w:rPr>
        <w:t>ÇAP Koordinatörü</w:t>
      </w:r>
    </w:p>
    <w:p w14:paraId="1A921C0D" w14:textId="7B978BDB" w:rsidR="0098596C" w:rsidRPr="0098596C" w:rsidRDefault="0098596C" w:rsidP="00FA1190">
      <w:pPr>
        <w:spacing w:after="0" w:line="360" w:lineRule="auto"/>
        <w:ind w:right="-166" w:firstLine="708"/>
        <w:rPr>
          <w:sz w:val="21"/>
          <w:szCs w:val="21"/>
        </w:rPr>
      </w:pPr>
      <w:r>
        <w:rPr>
          <w:sz w:val="21"/>
          <w:szCs w:val="21"/>
        </w:rPr>
        <w:t>(Adı Soyadı, İmza)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(Adı Soyadı, İmza)</w:t>
      </w:r>
    </w:p>
    <w:p w14:paraId="724AE4A1" w14:textId="77777777" w:rsidR="0098596C" w:rsidRPr="0098596C" w:rsidRDefault="0098596C" w:rsidP="00E227CA">
      <w:pPr>
        <w:spacing w:after="0" w:line="360" w:lineRule="auto"/>
        <w:ind w:right="-166"/>
        <w:rPr>
          <w:sz w:val="21"/>
          <w:szCs w:val="21"/>
        </w:rPr>
      </w:pPr>
    </w:p>
    <w:p w14:paraId="3E31E063" w14:textId="77777777" w:rsidR="0098596C" w:rsidRDefault="0098596C" w:rsidP="00E227CA">
      <w:pPr>
        <w:spacing w:after="0" w:line="360" w:lineRule="auto"/>
        <w:ind w:right="-166"/>
        <w:rPr>
          <w:sz w:val="21"/>
          <w:szCs w:val="21"/>
        </w:rPr>
      </w:pPr>
    </w:p>
    <w:p w14:paraId="1A79FF06" w14:textId="77777777" w:rsidR="00E227CA" w:rsidRDefault="00E227CA" w:rsidP="00E227CA">
      <w:pPr>
        <w:spacing w:after="0" w:line="360" w:lineRule="auto"/>
        <w:ind w:right="-166"/>
        <w:rPr>
          <w:sz w:val="21"/>
          <w:szCs w:val="21"/>
        </w:rPr>
      </w:pPr>
    </w:p>
    <w:p w14:paraId="5539407A" w14:textId="77777777" w:rsidR="00E227CA" w:rsidRDefault="00E227CA" w:rsidP="00E227CA">
      <w:pPr>
        <w:spacing w:after="0" w:line="360" w:lineRule="auto"/>
        <w:ind w:right="-166"/>
        <w:rPr>
          <w:sz w:val="21"/>
          <w:szCs w:val="21"/>
        </w:rPr>
      </w:pPr>
    </w:p>
    <w:p w14:paraId="3E5AA539" w14:textId="77777777" w:rsidR="0098596C" w:rsidRPr="0098596C" w:rsidRDefault="0098596C" w:rsidP="00E227CA">
      <w:pPr>
        <w:spacing w:after="0" w:line="360" w:lineRule="auto"/>
        <w:ind w:right="-166"/>
        <w:rPr>
          <w:sz w:val="21"/>
          <w:szCs w:val="21"/>
        </w:rPr>
      </w:pPr>
    </w:p>
    <w:p w14:paraId="368153AD" w14:textId="77777777" w:rsidR="009047A2" w:rsidRDefault="009047A2" w:rsidP="00E227CA">
      <w:pPr>
        <w:pStyle w:val="ListeParagraf"/>
        <w:spacing w:after="120" w:line="360" w:lineRule="auto"/>
        <w:ind w:left="785" w:right="4512"/>
        <w:jc w:val="both"/>
      </w:pPr>
    </w:p>
    <w:p w14:paraId="1A73E7C5" w14:textId="77777777" w:rsidR="00842C0C" w:rsidRDefault="00407E83" w:rsidP="00E227CA">
      <w:pPr>
        <w:tabs>
          <w:tab w:val="left" w:pos="851"/>
        </w:tabs>
        <w:spacing w:after="120" w:line="360" w:lineRule="auto"/>
        <w:ind w:left="425" w:right="261"/>
        <w:jc w:val="both"/>
      </w:pPr>
      <w:r>
        <w:t>EK</w:t>
      </w:r>
      <w:r w:rsidR="003308BC">
        <w:t>LER</w:t>
      </w:r>
      <w:r>
        <w:t>:</w:t>
      </w:r>
      <w:r>
        <w:tab/>
      </w:r>
      <w:r w:rsidR="00E227CA">
        <w:t xml:space="preserve">(1) </w:t>
      </w:r>
      <w:r w:rsidR="00842C0C">
        <w:t xml:space="preserve">Öğrencinin </w:t>
      </w:r>
      <w:r w:rsidR="00E227CA">
        <w:t>b</w:t>
      </w:r>
      <w:r w:rsidR="009047A2">
        <w:t xml:space="preserve">irinci ve ikinci anadal </w:t>
      </w:r>
      <w:r w:rsidR="00842C0C" w:rsidRPr="00842C0C">
        <w:rPr>
          <w:color w:val="FF0000"/>
        </w:rPr>
        <w:t>transkript</w:t>
      </w:r>
      <w:r w:rsidR="009047A2">
        <w:rPr>
          <w:color w:val="FF0000"/>
        </w:rPr>
        <w:t>leri</w:t>
      </w:r>
    </w:p>
    <w:p w14:paraId="6B8F34D3" w14:textId="77777777" w:rsidR="00407E83" w:rsidRDefault="00E227CA" w:rsidP="00E227CA">
      <w:pPr>
        <w:tabs>
          <w:tab w:val="left" w:pos="709"/>
        </w:tabs>
        <w:spacing w:after="120" w:line="360" w:lineRule="auto"/>
        <w:ind w:left="5954" w:right="261" w:hanging="4536"/>
        <w:jc w:val="both"/>
        <w:sectPr w:rsidR="00407E83" w:rsidSect="0062354A">
          <w:footerReference w:type="default" r:id="rId8"/>
          <w:type w:val="continuous"/>
          <w:pgSz w:w="11906" w:h="16838"/>
          <w:pgMar w:top="720" w:right="720" w:bottom="720" w:left="720" w:header="708" w:footer="292" w:gutter="0"/>
          <w:pgBorders w:offsetFrom="page">
            <w:top w:val="thinThickSmallGap" w:sz="24" w:space="24" w:color="1F497D" w:themeColor="text2"/>
            <w:left w:val="thinThickSmallGap" w:sz="24" w:space="24" w:color="1F497D" w:themeColor="text2"/>
            <w:bottom w:val="thickThinSmallGap" w:sz="24" w:space="24" w:color="1F497D" w:themeColor="text2"/>
            <w:right w:val="thickThinSmallGap" w:sz="24" w:space="24" w:color="1F497D" w:themeColor="text2"/>
          </w:pgBorders>
          <w:cols w:space="708"/>
          <w:docGrid w:linePitch="360"/>
        </w:sectPr>
      </w:pPr>
      <w:r>
        <w:t xml:space="preserve">(2) </w:t>
      </w:r>
      <w:r w:rsidR="00407E83">
        <w:t xml:space="preserve">Öğrencinin </w:t>
      </w:r>
      <w:r>
        <w:t>bağlı</w:t>
      </w:r>
      <w:r w:rsidR="009047A2">
        <w:t xml:space="preserve"> olduğu </w:t>
      </w:r>
      <w:r>
        <w:rPr>
          <w:color w:val="FF0000"/>
        </w:rPr>
        <w:t>çift anadal p</w:t>
      </w:r>
      <w:r w:rsidR="009047A2">
        <w:rPr>
          <w:color w:val="FF0000"/>
        </w:rPr>
        <w:t xml:space="preserve">rotokolü </w:t>
      </w:r>
      <w:r w:rsidR="009047A2">
        <w:rPr>
          <w:color w:val="FF0000"/>
        </w:rPr>
        <w:tab/>
      </w:r>
    </w:p>
    <w:tbl>
      <w:tblPr>
        <w:tblStyle w:val="TabloKlavuzu"/>
        <w:tblW w:w="0" w:type="auto"/>
        <w:tblInd w:w="269" w:type="dxa"/>
        <w:tblLook w:val="04A0" w:firstRow="1" w:lastRow="0" w:firstColumn="1" w:lastColumn="0" w:noHBand="0" w:noVBand="1"/>
      </w:tblPr>
      <w:tblGrid>
        <w:gridCol w:w="850"/>
        <w:gridCol w:w="3184"/>
        <w:gridCol w:w="883"/>
        <w:gridCol w:w="956"/>
        <w:gridCol w:w="898"/>
        <w:gridCol w:w="981"/>
        <w:gridCol w:w="3352"/>
        <w:gridCol w:w="1551"/>
        <w:gridCol w:w="783"/>
        <w:gridCol w:w="956"/>
        <w:gridCol w:w="705"/>
      </w:tblGrid>
      <w:tr w:rsidR="0068078C" w14:paraId="3FDD4EFC" w14:textId="77777777" w:rsidTr="00FA1190">
        <w:trPr>
          <w:trHeight w:val="348"/>
        </w:trPr>
        <w:tc>
          <w:tcPr>
            <w:tcW w:w="6963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8089F3D" w14:textId="68C42E9C" w:rsidR="00FA1190" w:rsidRDefault="00FA1190" w:rsidP="00EE47BD">
            <w:pPr>
              <w:contextualSpacing/>
              <w:rPr>
                <w:b/>
              </w:rPr>
            </w:pPr>
            <w:r>
              <w:rPr>
                <w:b/>
              </w:rPr>
              <w:lastRenderedPageBreak/>
              <w:t>Öğrencinin Adı-Soyadı:</w:t>
            </w:r>
          </w:p>
          <w:p w14:paraId="05DDA081" w14:textId="77777777" w:rsidR="00FA1190" w:rsidRDefault="00FA1190" w:rsidP="00EE47BD">
            <w:pPr>
              <w:contextualSpacing/>
              <w:rPr>
                <w:b/>
              </w:rPr>
            </w:pPr>
          </w:p>
          <w:p w14:paraId="0FA5A02C" w14:textId="43F76B56" w:rsidR="0068078C" w:rsidRDefault="00E227CA" w:rsidP="00EE47BD">
            <w:pPr>
              <w:contextualSpacing/>
              <w:rPr>
                <w:b/>
              </w:rPr>
            </w:pPr>
            <w:r>
              <w:rPr>
                <w:b/>
              </w:rPr>
              <w:t>Derslerin Alındığı Bölümün</w:t>
            </w:r>
            <w:r w:rsidR="0068078C" w:rsidRPr="00EE47BD">
              <w:rPr>
                <w:b/>
              </w:rPr>
              <w:t xml:space="preserve"> Adı:</w:t>
            </w:r>
          </w:p>
        </w:tc>
        <w:tc>
          <w:tcPr>
            <w:tcW w:w="8081" w:type="dxa"/>
            <w:gridSpan w:val="6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5FFE750D" w14:textId="23BC6BF5" w:rsidR="0068078C" w:rsidRDefault="00457211" w:rsidP="00EE47BD">
            <w:pPr>
              <w:spacing w:after="120"/>
              <w:ind w:left="425"/>
              <w:jc w:val="center"/>
              <w:rPr>
                <w:b/>
              </w:rPr>
            </w:pPr>
            <w:r>
              <w:rPr>
                <w:b/>
              </w:rPr>
              <w:t xml:space="preserve"> </w:t>
            </w:r>
          </w:p>
        </w:tc>
      </w:tr>
      <w:tr w:rsidR="0068078C" w14:paraId="66723343" w14:textId="77777777" w:rsidTr="00FA1190">
        <w:trPr>
          <w:trHeight w:val="368"/>
        </w:trPr>
        <w:tc>
          <w:tcPr>
            <w:tcW w:w="6963" w:type="dxa"/>
            <w:gridSpan w:val="5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82BFC87" w14:textId="77777777" w:rsidR="0068078C" w:rsidRPr="00D803A3" w:rsidRDefault="00E227CA" w:rsidP="00E227CA">
            <w:pPr>
              <w:contextualSpacing/>
              <w:rPr>
                <w:b/>
                <w:sz w:val="20"/>
              </w:rPr>
            </w:pPr>
            <w:r>
              <w:rPr>
                <w:b/>
                <w:sz w:val="20"/>
              </w:rPr>
              <w:t>Öğrencinin Diğer Bölümde Alığı Denk ve Ortak</w:t>
            </w:r>
            <w:r w:rsidR="0068078C" w:rsidRPr="00D803A3">
              <w:rPr>
                <w:b/>
                <w:sz w:val="20"/>
              </w:rPr>
              <w:t xml:space="preserve"> Dersler</w:t>
            </w:r>
          </w:p>
        </w:tc>
        <w:tc>
          <w:tcPr>
            <w:tcW w:w="8081" w:type="dxa"/>
            <w:gridSpan w:val="6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A839EDC" w14:textId="1808CE57" w:rsidR="0068078C" w:rsidRPr="00D803A3" w:rsidRDefault="00BF639A" w:rsidP="001C4CDD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Turizm İşletmeciliği</w:t>
            </w:r>
            <w:r w:rsidR="00E227CA">
              <w:rPr>
                <w:b/>
                <w:sz w:val="20"/>
              </w:rPr>
              <w:t xml:space="preserve"> Bölüm Müfredatındaki </w:t>
            </w:r>
            <w:r w:rsidR="0068078C" w:rsidRPr="00D803A3">
              <w:rPr>
                <w:b/>
                <w:sz w:val="20"/>
              </w:rPr>
              <w:t>Karşılıkları</w:t>
            </w:r>
          </w:p>
        </w:tc>
      </w:tr>
      <w:tr w:rsidR="0068078C" w14:paraId="15659A93" w14:textId="77777777" w:rsidTr="00FA1190">
        <w:trPr>
          <w:trHeight w:val="889"/>
        </w:trPr>
        <w:tc>
          <w:tcPr>
            <w:tcW w:w="867" w:type="dxa"/>
            <w:tcBorders>
              <w:left w:val="single" w:sz="12" w:space="0" w:color="auto"/>
            </w:tcBorders>
            <w:vAlign w:val="center"/>
          </w:tcPr>
          <w:p w14:paraId="46258D45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Kod</w:t>
            </w:r>
          </w:p>
        </w:tc>
        <w:tc>
          <w:tcPr>
            <w:tcW w:w="3338" w:type="dxa"/>
            <w:vAlign w:val="center"/>
          </w:tcPr>
          <w:p w14:paraId="29A97A8B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d</w:t>
            </w:r>
          </w:p>
        </w:tc>
        <w:tc>
          <w:tcPr>
            <w:tcW w:w="889" w:type="dxa"/>
            <w:vAlign w:val="center"/>
          </w:tcPr>
          <w:p w14:paraId="65CEDE3E" w14:textId="77777777" w:rsidR="0068078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ECTS</w:t>
            </w:r>
          </w:p>
          <w:p w14:paraId="4C30CFC2" w14:textId="77777777" w:rsidR="0068078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Kredisi</w:t>
            </w:r>
          </w:p>
        </w:tc>
        <w:tc>
          <w:tcPr>
            <w:tcW w:w="956" w:type="dxa"/>
            <w:vAlign w:val="center"/>
          </w:tcPr>
          <w:p w14:paraId="079F1A26" w14:textId="77777777" w:rsidR="0068078C" w:rsidRPr="00842C0C" w:rsidRDefault="00A54C5A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Yeditepe Kredisi</w:t>
            </w:r>
          </w:p>
        </w:tc>
        <w:tc>
          <w:tcPr>
            <w:tcW w:w="913" w:type="dxa"/>
            <w:tcBorders>
              <w:right w:val="single" w:sz="12" w:space="0" w:color="auto"/>
            </w:tcBorders>
            <w:vAlign w:val="center"/>
          </w:tcPr>
          <w:p w14:paraId="7DBAE105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 w:rsidRPr="00842C0C">
              <w:rPr>
                <w:b/>
                <w:sz w:val="20"/>
              </w:rPr>
              <w:t>Harf Notu</w:t>
            </w:r>
          </w:p>
        </w:tc>
        <w:tc>
          <w:tcPr>
            <w:tcW w:w="1006" w:type="dxa"/>
            <w:tcBorders>
              <w:left w:val="single" w:sz="12" w:space="0" w:color="auto"/>
            </w:tcBorders>
            <w:vAlign w:val="center"/>
          </w:tcPr>
          <w:p w14:paraId="05576605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Kod</w:t>
            </w:r>
          </w:p>
        </w:tc>
        <w:tc>
          <w:tcPr>
            <w:tcW w:w="3515" w:type="dxa"/>
            <w:vAlign w:val="center"/>
          </w:tcPr>
          <w:p w14:paraId="04F18232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d</w:t>
            </w:r>
          </w:p>
        </w:tc>
        <w:tc>
          <w:tcPr>
            <w:tcW w:w="1112" w:type="dxa"/>
            <w:vAlign w:val="center"/>
          </w:tcPr>
          <w:p w14:paraId="401C6A5E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 w:rsidRPr="00842C0C">
              <w:rPr>
                <w:b/>
                <w:sz w:val="20"/>
              </w:rPr>
              <w:t>Program Öğesi</w:t>
            </w:r>
          </w:p>
        </w:tc>
        <w:tc>
          <w:tcPr>
            <w:tcW w:w="783" w:type="dxa"/>
            <w:vAlign w:val="center"/>
          </w:tcPr>
          <w:p w14:paraId="1D296673" w14:textId="77777777" w:rsidR="0068078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ECTS Kredisi</w:t>
            </w:r>
          </w:p>
        </w:tc>
        <w:tc>
          <w:tcPr>
            <w:tcW w:w="956" w:type="dxa"/>
            <w:vAlign w:val="center"/>
          </w:tcPr>
          <w:p w14:paraId="584C1C7F" w14:textId="77777777" w:rsidR="0068078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Yeditepe</w:t>
            </w:r>
          </w:p>
          <w:p w14:paraId="7AEE225A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Kredisi</w:t>
            </w:r>
          </w:p>
        </w:tc>
        <w:tc>
          <w:tcPr>
            <w:tcW w:w="709" w:type="dxa"/>
            <w:tcBorders>
              <w:right w:val="single" w:sz="12" w:space="0" w:color="auto"/>
            </w:tcBorders>
            <w:vAlign w:val="center"/>
          </w:tcPr>
          <w:p w14:paraId="1CA8DE51" w14:textId="77777777" w:rsidR="0068078C" w:rsidRPr="00842C0C" w:rsidRDefault="0068078C" w:rsidP="00842C0C">
            <w:pPr>
              <w:contextualSpacing/>
              <w:jc w:val="center"/>
              <w:rPr>
                <w:b/>
                <w:sz w:val="20"/>
              </w:rPr>
            </w:pPr>
            <w:r w:rsidRPr="00842C0C">
              <w:rPr>
                <w:b/>
                <w:sz w:val="20"/>
              </w:rPr>
              <w:t>Harf Notu</w:t>
            </w:r>
          </w:p>
        </w:tc>
      </w:tr>
      <w:tr w:rsidR="0068078C" w:rsidRPr="00096FD7" w14:paraId="1F5F8F38" w14:textId="77777777" w:rsidTr="00FA1190">
        <w:trPr>
          <w:trHeight w:val="311"/>
        </w:trPr>
        <w:tc>
          <w:tcPr>
            <w:tcW w:w="867" w:type="dxa"/>
            <w:tcBorders>
              <w:left w:val="single" w:sz="12" w:space="0" w:color="auto"/>
            </w:tcBorders>
          </w:tcPr>
          <w:p w14:paraId="75E7C860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57FEF5F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6B2E347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66A03E47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2C8223B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17A0782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022F0A47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61A9F48C" w14:textId="7F27212D" w:rsidR="0068078C" w:rsidRPr="00096FD7" w:rsidRDefault="007E6DC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  <w:r>
              <w:rPr>
                <w:rFonts w:cstheme="minorHAnsi"/>
                <w:bCs/>
                <w:sz w:val="20"/>
                <w:szCs w:val="20"/>
              </w:rPr>
              <w:t>Zorunlu/Seçmeli</w:t>
            </w:r>
          </w:p>
        </w:tc>
        <w:tc>
          <w:tcPr>
            <w:tcW w:w="783" w:type="dxa"/>
          </w:tcPr>
          <w:p w14:paraId="501785E3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31783CF1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6CC6BD7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500D20C9" w14:textId="77777777" w:rsidTr="00FA1190">
        <w:trPr>
          <w:trHeight w:val="331"/>
        </w:trPr>
        <w:tc>
          <w:tcPr>
            <w:tcW w:w="867" w:type="dxa"/>
            <w:tcBorders>
              <w:left w:val="single" w:sz="12" w:space="0" w:color="auto"/>
            </w:tcBorders>
          </w:tcPr>
          <w:p w14:paraId="30061D1A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75974C67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485B031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6691F340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082DC80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5F60607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0F622CA6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4457873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</w:tcPr>
          <w:p w14:paraId="6CEC0C1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3697F15F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7E139376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75D7213A" w14:textId="77777777" w:rsidTr="00FA1190">
        <w:trPr>
          <w:trHeight w:val="311"/>
        </w:trPr>
        <w:tc>
          <w:tcPr>
            <w:tcW w:w="867" w:type="dxa"/>
            <w:tcBorders>
              <w:left w:val="single" w:sz="12" w:space="0" w:color="auto"/>
            </w:tcBorders>
          </w:tcPr>
          <w:p w14:paraId="22AF8FDF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442F111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5CB05ABA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74957F90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264BAA0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3FC6ABF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43C08311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4B70F69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</w:tcPr>
          <w:p w14:paraId="47B01F3F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4AAB966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33B65B3E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582A219A" w14:textId="77777777" w:rsidTr="00FA1190">
        <w:trPr>
          <w:trHeight w:val="311"/>
        </w:trPr>
        <w:tc>
          <w:tcPr>
            <w:tcW w:w="867" w:type="dxa"/>
            <w:tcBorders>
              <w:left w:val="single" w:sz="12" w:space="0" w:color="auto"/>
            </w:tcBorders>
          </w:tcPr>
          <w:p w14:paraId="5922A7C1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218A705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57051359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78C41153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14D98EBF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7945F6F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0C1F9FA6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343C4EF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</w:tcPr>
          <w:p w14:paraId="08AF15C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3FE35347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EFE986C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15F2B117" w14:textId="77777777" w:rsidTr="00FA1190">
        <w:trPr>
          <w:trHeight w:val="331"/>
        </w:trPr>
        <w:tc>
          <w:tcPr>
            <w:tcW w:w="867" w:type="dxa"/>
            <w:tcBorders>
              <w:left w:val="single" w:sz="12" w:space="0" w:color="auto"/>
            </w:tcBorders>
          </w:tcPr>
          <w:p w14:paraId="6357FDE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41B3F1B7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2F4CC3D0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2F00BD3C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4A6862E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21A6923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0E44AD4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7BB7B64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</w:tcPr>
          <w:p w14:paraId="51D8EB4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09C6FE3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3212CA96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7783EBDF" w14:textId="77777777" w:rsidTr="00FA1190">
        <w:trPr>
          <w:trHeight w:val="331"/>
        </w:trPr>
        <w:tc>
          <w:tcPr>
            <w:tcW w:w="867" w:type="dxa"/>
            <w:tcBorders>
              <w:left w:val="single" w:sz="12" w:space="0" w:color="auto"/>
            </w:tcBorders>
          </w:tcPr>
          <w:p w14:paraId="1A80759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4D2C8244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3F8E4511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4FFC7943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23C4E23F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53285BBC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4E5414C3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0AAD5209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</w:tcPr>
          <w:p w14:paraId="3630EAE7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0DB06C46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4436706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2F12B8D8" w14:textId="77777777" w:rsidTr="00FA1190">
        <w:trPr>
          <w:trHeight w:val="331"/>
        </w:trPr>
        <w:tc>
          <w:tcPr>
            <w:tcW w:w="867" w:type="dxa"/>
            <w:tcBorders>
              <w:left w:val="single" w:sz="12" w:space="0" w:color="auto"/>
            </w:tcBorders>
          </w:tcPr>
          <w:p w14:paraId="1AFCC7E5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</w:tcPr>
          <w:p w14:paraId="6E8D55A9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</w:tcPr>
          <w:p w14:paraId="3F1C1A7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342F708A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right w:val="single" w:sz="12" w:space="0" w:color="auto"/>
            </w:tcBorders>
          </w:tcPr>
          <w:p w14:paraId="1AFD31E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</w:tcBorders>
          </w:tcPr>
          <w:p w14:paraId="7E70479A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</w:tcPr>
          <w:p w14:paraId="3477D33C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</w:tcPr>
          <w:p w14:paraId="73EF7B09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</w:tcPr>
          <w:p w14:paraId="45500B1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</w:tcPr>
          <w:p w14:paraId="2AC67741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1AD9C2C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  <w:tr w:rsidR="0068078C" w:rsidRPr="00096FD7" w14:paraId="0DEC5694" w14:textId="77777777" w:rsidTr="00FA1190">
        <w:trPr>
          <w:trHeight w:val="331"/>
        </w:trPr>
        <w:tc>
          <w:tcPr>
            <w:tcW w:w="867" w:type="dxa"/>
            <w:tcBorders>
              <w:left w:val="single" w:sz="12" w:space="0" w:color="auto"/>
              <w:bottom w:val="single" w:sz="12" w:space="0" w:color="auto"/>
            </w:tcBorders>
          </w:tcPr>
          <w:p w14:paraId="5491C90A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338" w:type="dxa"/>
            <w:tcBorders>
              <w:bottom w:val="single" w:sz="12" w:space="0" w:color="auto"/>
            </w:tcBorders>
          </w:tcPr>
          <w:p w14:paraId="77DA6D2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889" w:type="dxa"/>
            <w:tcBorders>
              <w:bottom w:val="single" w:sz="12" w:space="0" w:color="auto"/>
            </w:tcBorders>
          </w:tcPr>
          <w:p w14:paraId="119A8049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  <w:tcBorders>
              <w:bottom w:val="single" w:sz="12" w:space="0" w:color="auto"/>
            </w:tcBorders>
          </w:tcPr>
          <w:p w14:paraId="6F382198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13" w:type="dxa"/>
            <w:tcBorders>
              <w:bottom w:val="single" w:sz="12" w:space="0" w:color="auto"/>
              <w:right w:val="single" w:sz="12" w:space="0" w:color="auto"/>
            </w:tcBorders>
          </w:tcPr>
          <w:p w14:paraId="576DC37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006" w:type="dxa"/>
            <w:tcBorders>
              <w:left w:val="single" w:sz="12" w:space="0" w:color="auto"/>
              <w:bottom w:val="single" w:sz="12" w:space="0" w:color="auto"/>
            </w:tcBorders>
          </w:tcPr>
          <w:p w14:paraId="28EFD6BD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3515" w:type="dxa"/>
            <w:tcBorders>
              <w:bottom w:val="single" w:sz="12" w:space="0" w:color="auto"/>
            </w:tcBorders>
          </w:tcPr>
          <w:p w14:paraId="140DE0D6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1112" w:type="dxa"/>
            <w:tcBorders>
              <w:bottom w:val="single" w:sz="12" w:space="0" w:color="auto"/>
            </w:tcBorders>
          </w:tcPr>
          <w:p w14:paraId="737732DA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83" w:type="dxa"/>
            <w:tcBorders>
              <w:bottom w:val="single" w:sz="12" w:space="0" w:color="auto"/>
            </w:tcBorders>
          </w:tcPr>
          <w:p w14:paraId="3EE6CF7B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956" w:type="dxa"/>
            <w:tcBorders>
              <w:bottom w:val="single" w:sz="12" w:space="0" w:color="auto"/>
            </w:tcBorders>
          </w:tcPr>
          <w:p w14:paraId="37B265F2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14:paraId="51FDBA99" w14:textId="77777777" w:rsidR="0068078C" w:rsidRPr="00096FD7" w:rsidRDefault="0068078C" w:rsidP="00AD4D6D">
            <w:pPr>
              <w:spacing w:line="360" w:lineRule="auto"/>
              <w:contextualSpacing/>
              <w:rPr>
                <w:rFonts w:cstheme="minorHAnsi"/>
                <w:bCs/>
                <w:sz w:val="20"/>
                <w:szCs w:val="20"/>
              </w:rPr>
            </w:pPr>
          </w:p>
        </w:tc>
      </w:tr>
    </w:tbl>
    <w:p w14:paraId="3EC21AD2" w14:textId="77777777" w:rsidR="00842C0C" w:rsidRDefault="00842C0C" w:rsidP="00AD4D6D">
      <w:pPr>
        <w:spacing w:after="0" w:line="240" w:lineRule="auto"/>
        <w:ind w:left="425"/>
        <w:rPr>
          <w:b/>
        </w:rPr>
      </w:pPr>
    </w:p>
    <w:p w14:paraId="378BC6D4" w14:textId="77777777" w:rsidR="00842C0C" w:rsidRDefault="00842C0C">
      <w:pPr>
        <w:spacing w:after="120" w:line="240" w:lineRule="auto"/>
        <w:ind w:left="425"/>
        <w:rPr>
          <w:b/>
        </w:rPr>
      </w:pPr>
      <w:r>
        <w:rPr>
          <w:b/>
        </w:rPr>
        <w:t>TOPLAM: ....................................... Ders, ...................................</w:t>
      </w:r>
      <w:r w:rsidR="00E020E3">
        <w:rPr>
          <w:b/>
        </w:rPr>
        <w:t xml:space="preserve">Yeditepe </w:t>
      </w:r>
      <w:r>
        <w:rPr>
          <w:b/>
        </w:rPr>
        <w:t>Kredi</w:t>
      </w:r>
      <w:r w:rsidR="00ED1D6D">
        <w:rPr>
          <w:b/>
        </w:rPr>
        <w:t>si intibakı</w:t>
      </w:r>
      <w:r w:rsidR="00E020E3">
        <w:rPr>
          <w:b/>
        </w:rPr>
        <w:t xml:space="preserve"> yapılmıştır.</w:t>
      </w:r>
      <w:r w:rsidR="00AD4D6D">
        <w:rPr>
          <w:b/>
        </w:rPr>
        <w:t xml:space="preserve"> </w:t>
      </w:r>
    </w:p>
    <w:p w14:paraId="08577302" w14:textId="77777777" w:rsidR="00AD4D6D" w:rsidRPr="00AD4D6D" w:rsidRDefault="00E227CA">
      <w:pPr>
        <w:spacing w:after="120" w:line="240" w:lineRule="auto"/>
        <w:ind w:left="425"/>
      </w:pPr>
      <w:r>
        <w:rPr>
          <w:b/>
        </w:rPr>
        <w:t>ÇAP</w:t>
      </w:r>
      <w:r w:rsidR="00AD4D6D">
        <w:rPr>
          <w:b/>
        </w:rPr>
        <w:t xml:space="preserve"> Kur</w:t>
      </w:r>
      <w:r>
        <w:rPr>
          <w:b/>
        </w:rPr>
        <w:t>u</w:t>
      </w:r>
      <w:r w:rsidR="00AD4D6D">
        <w:rPr>
          <w:b/>
        </w:rPr>
        <w:t>lu’nun Görüşü</w:t>
      </w:r>
      <w:r w:rsidR="00AD4D6D" w:rsidRPr="00AD4D6D">
        <w:t>:___________________________________________________________________________________________________________________</w:t>
      </w:r>
    </w:p>
    <w:p w14:paraId="1DE3CBDA" w14:textId="77777777" w:rsidR="00AD4D6D" w:rsidRPr="00AD4D6D" w:rsidRDefault="00AD4D6D" w:rsidP="00AD4D6D">
      <w:pPr>
        <w:spacing w:after="120" w:line="240" w:lineRule="auto"/>
        <w:ind w:left="426"/>
      </w:pPr>
      <w:r w:rsidRPr="00AD4D6D">
        <w:t xml:space="preserve"> ________________________________________________________________________________________________________________________________________</w:t>
      </w:r>
    </w:p>
    <w:p w14:paraId="47101F8B" w14:textId="77777777" w:rsidR="00E227CA" w:rsidRDefault="00E227CA" w:rsidP="00E227CA">
      <w:pPr>
        <w:spacing w:after="120" w:line="360" w:lineRule="auto"/>
        <w:ind w:right="-166"/>
        <w:jc w:val="both"/>
        <w:rPr>
          <w:sz w:val="21"/>
          <w:szCs w:val="21"/>
        </w:rPr>
      </w:pPr>
    </w:p>
    <w:p w14:paraId="5096FDEC" w14:textId="0C6A3C30" w:rsidR="00E227CA" w:rsidRPr="00FA1190" w:rsidRDefault="00E227CA" w:rsidP="00FA1190">
      <w:pPr>
        <w:spacing w:after="120" w:line="360" w:lineRule="auto"/>
        <w:ind w:left="708" w:right="-166" w:firstLine="708"/>
        <w:jc w:val="both"/>
        <w:rPr>
          <w:sz w:val="21"/>
          <w:szCs w:val="21"/>
        </w:rPr>
      </w:pPr>
      <w:r w:rsidRPr="0098596C">
        <w:rPr>
          <w:sz w:val="21"/>
          <w:szCs w:val="21"/>
        </w:rPr>
        <w:t>Bölüm Başkanı İmzası</w:t>
      </w:r>
      <w:r w:rsidRPr="0098596C"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 w:rsidRPr="0098596C">
        <w:rPr>
          <w:sz w:val="21"/>
          <w:szCs w:val="21"/>
        </w:rPr>
        <w:tab/>
      </w:r>
      <w:r w:rsidR="00096FD7">
        <w:tab/>
      </w:r>
      <w:r w:rsidR="00096FD7">
        <w:tab/>
      </w:r>
      <w:r w:rsidR="00FA1190">
        <w:tab/>
      </w:r>
      <w:r w:rsidR="00FA1190">
        <w:tab/>
      </w:r>
      <w:r>
        <w:tab/>
      </w:r>
      <w:r>
        <w:rPr>
          <w:sz w:val="21"/>
          <w:szCs w:val="21"/>
        </w:rPr>
        <w:t>ÇAP Koordinatörü</w:t>
      </w:r>
    </w:p>
    <w:p w14:paraId="4B982C30" w14:textId="6293B196" w:rsidR="00E227CA" w:rsidRPr="0098596C" w:rsidRDefault="00E227CA" w:rsidP="00FA1190">
      <w:pPr>
        <w:spacing w:after="0" w:line="360" w:lineRule="auto"/>
        <w:ind w:left="708" w:right="-166" w:firstLine="708"/>
        <w:rPr>
          <w:sz w:val="21"/>
          <w:szCs w:val="21"/>
        </w:rPr>
      </w:pPr>
      <w:r>
        <w:rPr>
          <w:sz w:val="21"/>
          <w:szCs w:val="21"/>
        </w:rPr>
        <w:t>(Adı Soyadı, İmza)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 w:rsidR="00096FD7">
        <w:rPr>
          <w:sz w:val="21"/>
          <w:szCs w:val="21"/>
        </w:rPr>
        <w:tab/>
      </w:r>
      <w:r>
        <w:rPr>
          <w:sz w:val="21"/>
          <w:szCs w:val="21"/>
        </w:rPr>
        <w:tab/>
      </w:r>
      <w:r w:rsidR="00096FD7">
        <w:rPr>
          <w:sz w:val="21"/>
          <w:szCs w:val="21"/>
        </w:rPr>
        <w:tab/>
      </w:r>
      <w:r w:rsidR="00096FD7">
        <w:rPr>
          <w:sz w:val="21"/>
          <w:szCs w:val="21"/>
        </w:rPr>
        <w:tab/>
      </w:r>
      <w:r w:rsidR="00FA1190">
        <w:rPr>
          <w:sz w:val="21"/>
          <w:szCs w:val="21"/>
        </w:rPr>
        <w:tab/>
      </w:r>
      <w:r w:rsidR="00FA1190">
        <w:rPr>
          <w:sz w:val="21"/>
          <w:szCs w:val="21"/>
        </w:rPr>
        <w:tab/>
      </w:r>
      <w:r>
        <w:rPr>
          <w:sz w:val="21"/>
          <w:szCs w:val="21"/>
        </w:rPr>
        <w:t>(Adı Soyadı, İmza)</w:t>
      </w:r>
    </w:p>
    <w:p w14:paraId="27E40508" w14:textId="707767A2" w:rsidR="009A0FEF" w:rsidRDefault="009A0FEF" w:rsidP="009A0FEF">
      <w:pPr>
        <w:spacing w:after="0" w:line="240" w:lineRule="auto"/>
        <w:ind w:left="425"/>
      </w:pPr>
    </w:p>
    <w:sectPr w:rsidR="009A0FEF" w:rsidSect="00842C0C">
      <w:footerReference w:type="default" r:id="rId9"/>
      <w:type w:val="continuous"/>
      <w:pgSz w:w="16838" w:h="11906" w:orient="landscape"/>
      <w:pgMar w:top="720" w:right="720" w:bottom="720" w:left="720" w:header="709" w:footer="289" w:gutter="0"/>
      <w:pgBorders w:offsetFrom="page">
        <w:top w:val="thinThickSmallGap" w:sz="24" w:space="24" w:color="1F497D" w:themeColor="text2"/>
        <w:left w:val="thinThickSmallGap" w:sz="24" w:space="24" w:color="1F497D" w:themeColor="text2"/>
        <w:bottom w:val="thickThinSmallGap" w:sz="24" w:space="24" w:color="1F497D" w:themeColor="text2"/>
        <w:right w:val="thickThinSmallGap" w:sz="24" w:space="24" w:color="1F497D" w:themeColor="text2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9406A1" w14:textId="77777777" w:rsidR="00BE3A58" w:rsidRDefault="00BE3A58" w:rsidP="00391CE8">
      <w:pPr>
        <w:spacing w:after="0" w:line="240" w:lineRule="auto"/>
      </w:pPr>
      <w:r>
        <w:separator/>
      </w:r>
    </w:p>
  </w:endnote>
  <w:endnote w:type="continuationSeparator" w:id="0">
    <w:p w14:paraId="5A261466" w14:textId="77777777" w:rsidR="00BE3A58" w:rsidRDefault="00BE3A58" w:rsidP="00391C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B226D1" w14:textId="77777777" w:rsidR="00E227CA" w:rsidRDefault="00A6014A">
    <w:pPr>
      <w:pStyle w:val="AltBilgi"/>
    </w:pPr>
    <w:r>
      <w:rPr>
        <w:noProof/>
      </w:rPr>
      <w:object w:dxaOrig="14620" w:dyaOrig="578" w14:anchorId="3227C19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22pt;height:20.25pt;mso-width-percent:0;mso-height-percent:0;mso-width-percent:0;mso-height-percent:0">
          <v:imagedata r:id="rId1" o:title=""/>
        </v:shape>
        <o:OLEObject Type="Embed" ProgID="Visio.Drawing.11" ShapeID="_x0000_i1025" DrawAspect="Content" ObjectID="_1763885117" r:id="rId2"/>
      </w:object>
    </w:r>
  </w:p>
  <w:p w14:paraId="4F88042E" w14:textId="77777777" w:rsidR="00E227CA" w:rsidRDefault="00E227C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74DA91" w14:textId="77777777" w:rsidR="00E227CA" w:rsidRDefault="00A6014A">
    <w:pPr>
      <w:pStyle w:val="AltBilgi"/>
    </w:pPr>
    <w:r>
      <w:rPr>
        <w:noProof/>
      </w:rPr>
      <w:object w:dxaOrig="14620" w:dyaOrig="578" w14:anchorId="3A3ADE9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alt="" style="width:760.5pt;height:20.25pt;mso-width-percent:0;mso-height-percent:0;mso-width-percent:0;mso-height-percent:0">
          <v:imagedata r:id="rId1" o:title=""/>
        </v:shape>
        <o:OLEObject Type="Embed" ProgID="Visio.Drawing.11" ShapeID="_x0000_i1026" DrawAspect="Content" ObjectID="_1763885118" r:id="rId2"/>
      </w:object>
    </w:r>
  </w:p>
  <w:p w14:paraId="75F1C89C" w14:textId="77777777" w:rsidR="00E227CA" w:rsidRDefault="00E227C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7D61AD" w14:textId="77777777" w:rsidR="00BE3A58" w:rsidRDefault="00BE3A58" w:rsidP="00391CE8">
      <w:pPr>
        <w:spacing w:after="0" w:line="240" w:lineRule="auto"/>
      </w:pPr>
      <w:r>
        <w:separator/>
      </w:r>
    </w:p>
  </w:footnote>
  <w:footnote w:type="continuationSeparator" w:id="0">
    <w:p w14:paraId="15F54A92" w14:textId="77777777" w:rsidR="00BE3A58" w:rsidRDefault="00BE3A58" w:rsidP="00391C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33439D"/>
    <w:multiLevelType w:val="hybridMultilevel"/>
    <w:tmpl w:val="CD00FD6A"/>
    <w:lvl w:ilvl="0" w:tplc="58FC52DA">
      <w:start w:val="20"/>
      <w:numFmt w:val="bullet"/>
      <w:lvlText w:val="-"/>
      <w:lvlJc w:val="left"/>
      <w:pPr>
        <w:ind w:left="785" w:hanging="360"/>
      </w:pPr>
      <w:rPr>
        <w:rFonts w:ascii="Calibri" w:eastAsiaTheme="minorHAnsi" w:hAnsi="Calibri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" w15:restartNumberingAfterBreak="0">
    <w:nsid w:val="429056B0"/>
    <w:multiLevelType w:val="hybridMultilevel"/>
    <w:tmpl w:val="C71E7AA8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5C6677AA"/>
    <w:multiLevelType w:val="hybridMultilevel"/>
    <w:tmpl w:val="91D2CB02"/>
    <w:lvl w:ilvl="0" w:tplc="FBB02AA0">
      <w:start w:val="20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4532056"/>
    <w:multiLevelType w:val="hybridMultilevel"/>
    <w:tmpl w:val="9F82C2AA"/>
    <w:lvl w:ilvl="0" w:tplc="0642617E">
      <w:start w:val="6"/>
      <w:numFmt w:val="bullet"/>
      <w:lvlText w:val="-"/>
      <w:lvlJc w:val="left"/>
      <w:pPr>
        <w:ind w:left="786" w:hanging="360"/>
      </w:pPr>
      <w:rPr>
        <w:rFonts w:ascii="Calibri" w:eastAsiaTheme="minorHAnsi" w:hAnsi="Calibri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28E3"/>
    <w:rsid w:val="000034C6"/>
    <w:rsid w:val="0000793E"/>
    <w:rsid w:val="00020461"/>
    <w:rsid w:val="000426EC"/>
    <w:rsid w:val="00077F9D"/>
    <w:rsid w:val="00096FD7"/>
    <w:rsid w:val="000A0792"/>
    <w:rsid w:val="000A4CE3"/>
    <w:rsid w:val="000E0241"/>
    <w:rsid w:val="00117B5F"/>
    <w:rsid w:val="0012430A"/>
    <w:rsid w:val="001510E5"/>
    <w:rsid w:val="00163653"/>
    <w:rsid w:val="001773B0"/>
    <w:rsid w:val="001A1447"/>
    <w:rsid w:val="001C4CDD"/>
    <w:rsid w:val="001F22E0"/>
    <w:rsid w:val="002655E0"/>
    <w:rsid w:val="00273FF3"/>
    <w:rsid w:val="00287671"/>
    <w:rsid w:val="002D2CDB"/>
    <w:rsid w:val="002F08CC"/>
    <w:rsid w:val="002F14D5"/>
    <w:rsid w:val="00323663"/>
    <w:rsid w:val="003308BC"/>
    <w:rsid w:val="003335AA"/>
    <w:rsid w:val="00390217"/>
    <w:rsid w:val="00391CE8"/>
    <w:rsid w:val="003B01F3"/>
    <w:rsid w:val="00407E83"/>
    <w:rsid w:val="0044199B"/>
    <w:rsid w:val="004518B4"/>
    <w:rsid w:val="00457211"/>
    <w:rsid w:val="00510181"/>
    <w:rsid w:val="005667C1"/>
    <w:rsid w:val="005876C0"/>
    <w:rsid w:val="005D4074"/>
    <w:rsid w:val="005E7E77"/>
    <w:rsid w:val="005F72C2"/>
    <w:rsid w:val="00614980"/>
    <w:rsid w:val="0062354A"/>
    <w:rsid w:val="00634C8D"/>
    <w:rsid w:val="006407C9"/>
    <w:rsid w:val="0068078C"/>
    <w:rsid w:val="006823D7"/>
    <w:rsid w:val="006B289A"/>
    <w:rsid w:val="006B344C"/>
    <w:rsid w:val="006C4014"/>
    <w:rsid w:val="00716C0C"/>
    <w:rsid w:val="00730589"/>
    <w:rsid w:val="0076492A"/>
    <w:rsid w:val="007671AB"/>
    <w:rsid w:val="007E17AD"/>
    <w:rsid w:val="007E6DCC"/>
    <w:rsid w:val="0080331F"/>
    <w:rsid w:val="00822304"/>
    <w:rsid w:val="00826826"/>
    <w:rsid w:val="00842C0C"/>
    <w:rsid w:val="008511C1"/>
    <w:rsid w:val="00882481"/>
    <w:rsid w:val="008B3390"/>
    <w:rsid w:val="008D2FB0"/>
    <w:rsid w:val="008F498E"/>
    <w:rsid w:val="009047A2"/>
    <w:rsid w:val="009528E3"/>
    <w:rsid w:val="00957D03"/>
    <w:rsid w:val="0098596C"/>
    <w:rsid w:val="009A0FEF"/>
    <w:rsid w:val="009C0A88"/>
    <w:rsid w:val="00A27863"/>
    <w:rsid w:val="00A3440E"/>
    <w:rsid w:val="00A52728"/>
    <w:rsid w:val="00A54C5A"/>
    <w:rsid w:val="00A55B5D"/>
    <w:rsid w:val="00A6014A"/>
    <w:rsid w:val="00A603F2"/>
    <w:rsid w:val="00A61334"/>
    <w:rsid w:val="00A65025"/>
    <w:rsid w:val="00A876DB"/>
    <w:rsid w:val="00AB0607"/>
    <w:rsid w:val="00AC770B"/>
    <w:rsid w:val="00AD4D6D"/>
    <w:rsid w:val="00AD64DA"/>
    <w:rsid w:val="00AF0FD4"/>
    <w:rsid w:val="00AF4571"/>
    <w:rsid w:val="00B128DB"/>
    <w:rsid w:val="00B16030"/>
    <w:rsid w:val="00B210A9"/>
    <w:rsid w:val="00B50094"/>
    <w:rsid w:val="00B51684"/>
    <w:rsid w:val="00B51AB0"/>
    <w:rsid w:val="00B51BAD"/>
    <w:rsid w:val="00BC6108"/>
    <w:rsid w:val="00BE3A58"/>
    <w:rsid w:val="00BF3827"/>
    <w:rsid w:val="00BF639A"/>
    <w:rsid w:val="00C03510"/>
    <w:rsid w:val="00C47ACB"/>
    <w:rsid w:val="00C541F5"/>
    <w:rsid w:val="00C55F4A"/>
    <w:rsid w:val="00C649D2"/>
    <w:rsid w:val="00CA7CCD"/>
    <w:rsid w:val="00D378DD"/>
    <w:rsid w:val="00D803A3"/>
    <w:rsid w:val="00D82E69"/>
    <w:rsid w:val="00D91573"/>
    <w:rsid w:val="00D91761"/>
    <w:rsid w:val="00D96C1F"/>
    <w:rsid w:val="00E020E3"/>
    <w:rsid w:val="00E227CA"/>
    <w:rsid w:val="00E309B3"/>
    <w:rsid w:val="00E62890"/>
    <w:rsid w:val="00E7488A"/>
    <w:rsid w:val="00E93CA0"/>
    <w:rsid w:val="00EA70BF"/>
    <w:rsid w:val="00EC6088"/>
    <w:rsid w:val="00ED1D6D"/>
    <w:rsid w:val="00EE47BD"/>
    <w:rsid w:val="00F518E3"/>
    <w:rsid w:val="00F66050"/>
    <w:rsid w:val="00F77F20"/>
    <w:rsid w:val="00FA1190"/>
    <w:rsid w:val="00FA335F"/>
    <w:rsid w:val="00FA518E"/>
    <w:rsid w:val="00FA54C7"/>
    <w:rsid w:val="00FB7F27"/>
    <w:rsid w:val="00FD324A"/>
    <w:rsid w:val="00FF1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7D55E32"/>
  <w15:docId w15:val="{BE2B2C02-7E1D-104E-8E77-86DB57D06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9528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528E3"/>
    <w:rPr>
      <w:rFonts w:ascii="Tahoma" w:hAnsi="Tahoma" w:cs="Tahoma"/>
      <w:sz w:val="16"/>
      <w:szCs w:val="16"/>
    </w:rPr>
  </w:style>
  <w:style w:type="character" w:styleId="Kpr">
    <w:name w:val="Hyperlink"/>
    <w:basedOn w:val="VarsaylanParagrafYazTipi"/>
    <w:uiPriority w:val="99"/>
    <w:unhideWhenUsed/>
    <w:rsid w:val="005F72C2"/>
    <w:rPr>
      <w:color w:val="0000FF" w:themeColor="hyperlink"/>
      <w:u w:val="single"/>
    </w:rPr>
  </w:style>
  <w:style w:type="paragraph" w:styleId="stBilgi">
    <w:name w:val="header"/>
    <w:basedOn w:val="Normal"/>
    <w:link w:val="stBilgiChar"/>
    <w:uiPriority w:val="99"/>
    <w:unhideWhenUsed/>
    <w:rsid w:val="00391C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391CE8"/>
  </w:style>
  <w:style w:type="paragraph" w:styleId="AltBilgi">
    <w:name w:val="footer"/>
    <w:basedOn w:val="Normal"/>
    <w:link w:val="AltBilgiChar"/>
    <w:uiPriority w:val="99"/>
    <w:unhideWhenUsed/>
    <w:rsid w:val="00391C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391CE8"/>
  </w:style>
  <w:style w:type="table" w:styleId="TabloKlavuzu">
    <w:name w:val="Table Grid"/>
    <w:basedOn w:val="NormalTablo"/>
    <w:uiPriority w:val="59"/>
    <w:rsid w:val="00E30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B516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375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35</Words>
  <Characters>1342</Characters>
  <Application>Microsoft Office Word</Application>
  <DocSecurity>0</DocSecurity>
  <Lines>11</Lines>
  <Paragraphs>3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kran Nilvana Atadeniz</dc:creator>
  <cp:lastModifiedBy>Yağmur Gül</cp:lastModifiedBy>
  <cp:revision>8</cp:revision>
  <cp:lastPrinted>2014-02-18T09:45:00Z</cp:lastPrinted>
  <dcterms:created xsi:type="dcterms:W3CDTF">2022-11-01T11:51:00Z</dcterms:created>
  <dcterms:modified xsi:type="dcterms:W3CDTF">2023-12-12T08:19:00Z</dcterms:modified>
</cp:coreProperties>
</file>